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5" r:id="rId3"/>
    <p:sldId id="286" r:id="rId4"/>
    <p:sldId id="287" r:id="rId5"/>
    <p:sldId id="289" r:id="rId6"/>
    <p:sldId id="288" r:id="rId7"/>
  </p:sldIdLst>
  <p:sldSz cx="12192000" cy="6858000"/>
  <p:notesSz cx="6858000" cy="9144000"/>
  <p:defaultTextStyle>
    <a:defPPr>
      <a:defRPr lang="es-P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23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26" y="22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98F43D-DB5E-420B-83E4-B9C041A813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F55AFF1D-7491-4F4A-AB40-69A46565DAA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editar el estilo de subtítulo del patrón</a:t>
            </a:r>
            <a:endParaRPr lang="es-PE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16F2282-1727-4BF5-8E13-7ADCC93931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A6CFE34-AF09-4493-BB6D-6A2043ADB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9B90D01-08C4-4C6E-863B-63784978A4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197759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A47D003-A78D-4956-A9E7-D5F8ACE55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7E337B64-A48C-4131-84D6-C381F27CF5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A41B797-FCAE-4760-983C-1AC9BAF28C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094FE44-2DF4-437A-B968-FAC0C089DD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A8A67D8-143A-4BC9-9F69-8B75FE983C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565458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8F7C436C-85A0-4F21-BA92-73A3478245A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6D54EDF7-E334-42AE-B9D1-5A47B9582B4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27CA246-77AD-4FC9-8DB4-FEB11AB8E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9006FDF-B9DD-4194-A72F-0F943B2BB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4AB9729-BD8D-4EFB-AEF2-C7C485AC7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611826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7B88D16-D5BA-4F82-AA2F-687564F958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16CED51-48DF-4D6F-AD56-C5D7EAF08F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F9B12A7-52DD-46A9-A921-8CFC9EAD1E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016A0C7-1988-4579-9A8E-A8FC3B27FB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D8ED0F4-AB96-4AE5-863E-67834480E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341899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30DDDCA-4CA3-463B-9382-91A4C586CC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0ED9596-98A2-4621-B0AB-5A4C8F432C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5877887-1077-4E55-B9C4-DED664AB7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6A9933F-9D76-427D-9E33-99CDFF9F08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1282699-A6C2-479A-847C-3B5DE796D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5445298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3935819-6E7A-47CB-8CD6-4B1BC24020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BB9D150-3AD1-4886-9479-1A70885AE04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CFEE8C9-02B7-47F8-A00B-B7E70C9ED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EB1A6D7F-64D0-4028-8077-D616B5A7DF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3E7ABCC5-4078-4580-8B99-9790C0A46C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891C3EC9-C508-4590-B415-A311DD635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292260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91FAE41-1F6E-4E9C-9A6B-5605B76A76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73D61574-98D1-4593-9BCA-AF3A311CDD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D6546A3-9ACE-4A24-8909-DA1B1089EA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9D0427E1-D95A-44A1-9A64-A9F893C7714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55D0D884-68A3-4C1B-9F06-D227E30CBCF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B0ADBAC5-941E-49D0-B1BA-409553948E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3429FF8E-4666-49E7-844C-6A8F8FC59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FC9BDFC7-CB39-432E-B577-8600B0228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0439799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9504878-AF70-4FD9-88FF-BA3C4A047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8A79873D-25DB-4C05-A0D4-0E7FA080F4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9D159E7-4885-4DF7-9497-73F05C0A69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99FF1F60-EE73-46A7-BDB4-8BEBB894D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6579260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1C1B28C-1F38-4786-AB6C-9E7C61BEBC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707B3E15-99D5-46F4-896D-1E19F64DD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7B60EF9E-9071-4D1A-9B22-125D9AEE4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2260590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63BA7EC-E188-407E-AE09-FA4B22766A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CA51D92-C18D-4F70-A5F4-7BA7812B68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322DF32-FA6C-4A3C-A374-FECFBD87E7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9B53BB54-3702-45AE-9ACE-CFC926C89A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EDF09D04-48D9-4933-AC38-A9DD7CA0D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60D1C85A-7BF8-40D4-B7C0-09CA54AF7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310653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CC2AC4-5C3F-4E14-8811-C540D7FA5B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B23C5BF1-1B09-48B7-9AB3-1010B3A4778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PE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F5B9A98-1DE2-424D-B218-8F730050B9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C82E70FC-8C99-4CAF-BCD3-394EEF54C2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75696AB4-2794-4F16-AB5F-BFBACF51F6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0B8D607-A131-44C0-AD9D-E33E845D6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1505044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308C8191-C3CB-4F8C-8BCF-C976B940D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92F46AB-F372-4DF7-98DB-76C262E00C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92BEBA5-0589-4475-950A-40019FD4C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60287B-85E7-4C34-B443-34FE92D5E0C5}" type="datetimeFigureOut">
              <a:rPr lang="es-PE" smtClean="0"/>
              <a:t>23/10/2017</a:t>
            </a:fld>
            <a:endParaRPr lang="es-PE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326CD5F-3C7C-49F4-9A65-B143454A4C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PE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B256208-789A-41C2-B2C4-2F76A4E571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DBA1E5-E7A7-42ED-A844-CC323C9CBDF7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2483117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P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Dibujo_de_Microsoft_Visio.vsdx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CCB85164-586F-4357-91A9-643EF219CAF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191" r="764" b="26786"/>
          <a:stretch/>
        </p:blipFill>
        <p:spPr>
          <a:xfrm>
            <a:off x="2602381" y="1771306"/>
            <a:ext cx="6594614" cy="1432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7602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3">
            <a:extLst>
              <a:ext uri="{FF2B5EF4-FFF2-40B4-BE49-F238E27FC236}">
                <a16:creationId xmlns:a16="http://schemas.microsoft.com/office/drawing/2014/main" id="{CA2B236D-0187-44EF-85C1-F9BC167A1D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6311899"/>
            <a:ext cx="8610601" cy="54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>
            <a:extLst>
              <a:ext uri="{FF2B5EF4-FFF2-40B4-BE49-F238E27FC236}">
                <a16:creationId xmlns:a16="http://schemas.microsoft.com/office/drawing/2014/main" id="{D3BC0CAC-A334-4447-ABAA-FF2D769E79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3521" y="5930900"/>
            <a:ext cx="3694908" cy="957438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24689" y="651850"/>
            <a:ext cx="1132588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dirty="0"/>
              <a:t>Introducción </a:t>
            </a:r>
            <a:r>
              <a:rPr lang="es-PE" dirty="0" smtClean="0"/>
              <a:t>:</a:t>
            </a:r>
          </a:p>
          <a:p>
            <a:endParaRPr lang="es-PE" dirty="0"/>
          </a:p>
          <a:p>
            <a:r>
              <a:rPr lang="es-PE" dirty="0"/>
              <a:t>El objetivo del presente proyecto es resolver un problema </a:t>
            </a:r>
            <a:r>
              <a:rPr lang="es-PE" dirty="0" smtClean="0"/>
              <a:t>por </a:t>
            </a:r>
            <a:r>
              <a:rPr lang="es-PE" dirty="0"/>
              <a:t>el cual viene atravesando la institución educativa “El Alma </a:t>
            </a:r>
            <a:r>
              <a:rPr lang="es-PE" dirty="0" smtClean="0"/>
              <a:t> del </a:t>
            </a:r>
            <a:r>
              <a:rPr lang="es-PE" dirty="0"/>
              <a:t>Saber”, este problema es a causa de no poder tener </a:t>
            </a:r>
            <a:r>
              <a:rPr lang="es-PE" dirty="0" smtClean="0"/>
              <a:t> información </a:t>
            </a:r>
            <a:r>
              <a:rPr lang="es-PE" dirty="0"/>
              <a:t>precisa y correcta sobre las matrículas y los </a:t>
            </a:r>
            <a:br>
              <a:rPr lang="es-PE" dirty="0"/>
            </a:br>
            <a:r>
              <a:rPr lang="es-PE" dirty="0"/>
              <a:t>pagos dentro de la institución generando un desorden total dentro de esta, mediante el informe se describirá como daremos solución a dicho problema</a:t>
            </a:r>
            <a:r>
              <a:rPr lang="es-PE" dirty="0" smtClean="0"/>
              <a:t>.</a:t>
            </a:r>
          </a:p>
          <a:p>
            <a:endParaRPr lang="es-PE" dirty="0"/>
          </a:p>
          <a:p>
            <a:r>
              <a:rPr lang="es-PE" dirty="0"/>
              <a:t>Alcances y limitaciones </a:t>
            </a:r>
            <a:r>
              <a:rPr lang="es-PE" dirty="0" smtClean="0"/>
              <a:t>:</a:t>
            </a:r>
          </a:p>
          <a:p>
            <a:endParaRPr lang="es-PE" dirty="0"/>
          </a:p>
          <a:p>
            <a:r>
              <a:rPr lang="es-PE" dirty="0"/>
              <a:t>*Alcance :Ser un software diseñado para los usuarios que lo necesiten</a:t>
            </a:r>
            <a:r>
              <a:rPr lang="es-PE" dirty="0" smtClean="0"/>
              <a:t>.</a:t>
            </a:r>
          </a:p>
          <a:p>
            <a:endParaRPr lang="es-PE" dirty="0"/>
          </a:p>
          <a:p>
            <a:r>
              <a:rPr lang="es-PE" dirty="0"/>
              <a:t>*Limitaciones :Debe existir por lo menos dos actores en donde podamos aplicar los </a:t>
            </a:r>
            <a:br>
              <a:rPr lang="es-PE" dirty="0"/>
            </a:br>
            <a:r>
              <a:rPr lang="es-PE" dirty="0"/>
              <a:t>casos de uso del sistema.</a:t>
            </a:r>
          </a:p>
        </p:txBody>
      </p:sp>
    </p:spTree>
    <p:extLst>
      <p:ext uri="{BB962C8B-B14F-4D97-AF65-F5344CB8AC3E}">
        <p14:creationId xmlns:p14="http://schemas.microsoft.com/office/powerpoint/2010/main" val="20185692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3">
            <a:extLst>
              <a:ext uri="{FF2B5EF4-FFF2-40B4-BE49-F238E27FC236}">
                <a16:creationId xmlns:a16="http://schemas.microsoft.com/office/drawing/2014/main" id="{CA2B236D-0187-44EF-85C1-F9BC167A1D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6311899"/>
            <a:ext cx="8610601" cy="54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>
            <a:extLst>
              <a:ext uri="{FF2B5EF4-FFF2-40B4-BE49-F238E27FC236}">
                <a16:creationId xmlns:a16="http://schemas.microsoft.com/office/drawing/2014/main" id="{D3BC0CAC-A334-4447-ABAA-FF2D769E79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3521" y="5930900"/>
            <a:ext cx="3694908" cy="957438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24689" y="651850"/>
            <a:ext cx="113258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dirty="0"/>
              <a:t>Diagrama de Uso UML 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954846"/>
              </p:ext>
            </p:extLst>
          </p:nvPr>
        </p:nvGraphicFramePr>
        <p:xfrm>
          <a:off x="2601228" y="769544"/>
          <a:ext cx="6680500" cy="5261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7078383" imgH="6279304" progId="Visio.Drawing.15">
                  <p:embed/>
                </p:oleObj>
              </mc:Choice>
              <mc:Fallback>
                <p:oleObj name="Visio" r:id="rId5" imgW="7078383" imgH="6279304" progId="Visio.Drawing.15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228" y="769544"/>
                        <a:ext cx="6680500" cy="5261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398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3">
            <a:extLst>
              <a:ext uri="{FF2B5EF4-FFF2-40B4-BE49-F238E27FC236}">
                <a16:creationId xmlns:a16="http://schemas.microsoft.com/office/drawing/2014/main" id="{CA2B236D-0187-44EF-85C1-F9BC167A1D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6311899"/>
            <a:ext cx="8610601" cy="54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>
            <a:extLst>
              <a:ext uri="{FF2B5EF4-FFF2-40B4-BE49-F238E27FC236}">
                <a16:creationId xmlns:a16="http://schemas.microsoft.com/office/drawing/2014/main" id="{D3BC0CAC-A334-4447-ABAA-FF2D769E79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3521" y="5930900"/>
            <a:ext cx="3694908" cy="957438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24689" y="651850"/>
            <a:ext cx="113258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b="1" cap="all" dirty="0">
                <a:latin typeface="Arial Narrow" panose="020B0606020202030204" pitchFamily="34" charset="0"/>
              </a:rPr>
              <a:t>Modelo de Base de Datos </a:t>
            </a:r>
            <a:r>
              <a:rPr lang="es-PE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:</a:t>
            </a:r>
          </a:p>
        </p:txBody>
      </p:sp>
      <p:pic>
        <p:nvPicPr>
          <p:cNvPr id="7" name="Imagen 6"/>
          <p:cNvPicPr/>
          <p:nvPr/>
        </p:nvPicPr>
        <p:blipFill>
          <a:blip r:embed="rId4"/>
          <a:stretch>
            <a:fillRect/>
          </a:stretch>
        </p:blipFill>
        <p:spPr>
          <a:xfrm>
            <a:off x="1683944" y="1445004"/>
            <a:ext cx="6052530" cy="4485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7103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3">
            <a:extLst>
              <a:ext uri="{FF2B5EF4-FFF2-40B4-BE49-F238E27FC236}">
                <a16:creationId xmlns:a16="http://schemas.microsoft.com/office/drawing/2014/main" id="{CA2B236D-0187-44EF-85C1-F9BC167A1D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6311899"/>
            <a:ext cx="8610601" cy="54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>
            <a:extLst>
              <a:ext uri="{FF2B5EF4-FFF2-40B4-BE49-F238E27FC236}">
                <a16:creationId xmlns:a16="http://schemas.microsoft.com/office/drawing/2014/main" id="{D3BC0CAC-A334-4447-ABAA-FF2D769E79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3521" y="5930900"/>
            <a:ext cx="3694908" cy="957438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24689" y="651850"/>
            <a:ext cx="113258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dirty="0"/>
              <a:t>Lo segundo que veremos es la implementación en la base de Datos :</a:t>
            </a:r>
          </a:p>
          <a:p>
            <a:r>
              <a:rPr lang="es-PE" b="1" cap="all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:</a:t>
            </a:r>
            <a:endParaRPr lang="es-PE" b="1" cap="all" dirty="0">
              <a:solidFill>
                <a:schemeClr val="bg2">
                  <a:lumMod val="40000"/>
                  <a:lumOff val="60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6" name="Imagen 5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11" b="36143"/>
          <a:stretch/>
        </p:blipFill>
        <p:spPr>
          <a:xfrm>
            <a:off x="2670772" y="1815902"/>
            <a:ext cx="6427863" cy="2870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74159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3">
            <a:extLst>
              <a:ext uri="{FF2B5EF4-FFF2-40B4-BE49-F238E27FC236}">
                <a16:creationId xmlns:a16="http://schemas.microsoft.com/office/drawing/2014/main" id="{CA2B236D-0187-44EF-85C1-F9BC167A1D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6311899"/>
            <a:ext cx="8610601" cy="54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>
            <a:extLst>
              <a:ext uri="{FF2B5EF4-FFF2-40B4-BE49-F238E27FC236}">
                <a16:creationId xmlns:a16="http://schemas.microsoft.com/office/drawing/2014/main" id="{D3BC0CAC-A334-4447-ABAA-FF2D769E79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3521" y="5930900"/>
            <a:ext cx="3694908" cy="957438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4029546" y="2652665"/>
            <a:ext cx="458105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6600" dirty="0">
                <a:latin typeface="+mj-lt"/>
              </a:rPr>
              <a:t>Gracias</a:t>
            </a:r>
          </a:p>
        </p:txBody>
      </p:sp>
    </p:spTree>
    <p:extLst>
      <p:ext uri="{BB962C8B-B14F-4D97-AF65-F5344CB8AC3E}">
        <p14:creationId xmlns:p14="http://schemas.microsoft.com/office/powerpoint/2010/main" val="3933089787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4</TotalTime>
  <Words>69</Words>
  <Application>Microsoft Office PowerPoint</Application>
  <PresentationFormat>Panorámica</PresentationFormat>
  <Paragraphs>14</Paragraphs>
  <Slides>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</vt:i4>
      </vt:variant>
    </vt:vector>
  </HeadingPairs>
  <TitlesOfParts>
    <vt:vector size="12" baseType="lpstr">
      <vt:lpstr>Arial</vt:lpstr>
      <vt:lpstr>Arial Narrow</vt:lpstr>
      <vt:lpstr>Calibri</vt:lpstr>
      <vt:lpstr>Calibri Light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Katherine Mendoza</dc:creator>
  <cp:lastModifiedBy>Prix Anthony Samaniego Huaman</cp:lastModifiedBy>
  <cp:revision>51</cp:revision>
  <dcterms:created xsi:type="dcterms:W3CDTF">2017-08-15T20:24:02Z</dcterms:created>
  <dcterms:modified xsi:type="dcterms:W3CDTF">2017-10-23T18:16:18Z</dcterms:modified>
</cp:coreProperties>
</file>